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F12E22">
      <w:pPr>
        <w:pStyle w:val="DHTitle"/>
        <w:jc w:val="center"/>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DE618B" w:rsidRPr="00A24900" w:rsidRDefault="005D2757" w:rsidP="00F12E22">
      <w:pPr>
        <w:pStyle w:val="DHTitle"/>
        <w:jc w:val="center"/>
      </w:pPr>
      <w:r w:rsidRPr="005D2757">
        <w:t>A Toolkit to Enable General Practitioners to Better Support  Individuals who may Lack Mental Capacity in Respect of Specific Decisions about their Treatment and Care.</w:t>
      </w:r>
    </w:p>
    <w:p w:rsidR="006E609F" w:rsidRPr="00A24900" w:rsidRDefault="006E609F" w:rsidP="00F12E22">
      <w:pPr>
        <w:pStyle w:val="DHTitle"/>
        <w:jc w:val="center"/>
      </w:pPr>
    </w:p>
    <w:p w:rsidR="00FE0B38" w:rsidRPr="006E55D5" w:rsidRDefault="00926CEC" w:rsidP="00F12E22">
      <w:pPr>
        <w:pStyle w:val="SubT"/>
        <w:jc w:val="center"/>
      </w:pPr>
      <w:r w:rsidRPr="006E55D5">
        <w:t xml:space="preserve">Deadline: </w:t>
      </w:r>
      <w:r w:rsidR="00B52AC6">
        <w:t>Wednesday 30</w:t>
      </w:r>
      <w:r w:rsidR="00B52AC6" w:rsidRPr="00B52AC6">
        <w:rPr>
          <w:vertAlign w:val="superscript"/>
        </w:rPr>
        <w:t>th</w:t>
      </w:r>
      <w:r w:rsidR="00B52AC6">
        <w:t xml:space="preserve"> September 2015 – 2:00pm</w:t>
      </w:r>
    </w:p>
    <w:p w:rsidR="008A4796" w:rsidRPr="006E55D5" w:rsidRDefault="008A4796" w:rsidP="00F12E22">
      <w:pPr>
        <w:pStyle w:val="SubT"/>
        <w:jc w:val="center"/>
      </w:pPr>
      <w:r w:rsidRPr="006E55D5">
        <w:t xml:space="preserve">ITT Reference: </w:t>
      </w:r>
      <w:r w:rsidR="0087487F">
        <w:t>59987</w:t>
      </w:r>
      <w:r w:rsidR="00347C23">
        <w:t>-2</w:t>
      </w:r>
      <w:bookmarkStart w:id="2" w:name="_GoBack"/>
      <w:bookmarkEnd w:id="2"/>
    </w:p>
    <w:p w:rsidR="006E609F" w:rsidRPr="006E55D5" w:rsidRDefault="006E609F" w:rsidP="00F12E22">
      <w:pPr>
        <w:pStyle w:val="SubT"/>
        <w:jc w:val="center"/>
      </w:pPr>
    </w:p>
    <w:p w:rsidR="00015085" w:rsidRPr="006E55D5" w:rsidRDefault="006E609F" w:rsidP="00F12E22">
      <w:pPr>
        <w:pStyle w:val="SubT"/>
        <w:jc w:val="center"/>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A24900" w:rsidRDefault="00441043" w:rsidP="003E7E65">
      <w:pPr>
        <w:pStyle w:val="LeftSide"/>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5839AA">
        <w:t xml:space="preserve"> for </w:t>
      </w:r>
      <w:r w:rsidR="005839AA" w:rsidRPr="005839AA">
        <w:rPr>
          <w:b/>
        </w:rPr>
        <w:t>A Toolkit to Enable General Practitioners to Better Support  Individuals who may Lack Mental Capacity in Respect of Specific Decisions about their Treatment and Care</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5839AA">
        <w:t xml:space="preserve"> </w:t>
      </w:r>
      <w:r w:rsidR="00DE618B"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F12E22">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F12E22">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F12E22">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9311E6" w:rsidRDefault="00CC1F46" w:rsidP="000759C3">
      <w:pPr>
        <w:pStyle w:val="LeftSide"/>
      </w:pPr>
      <w:r w:rsidRPr="00A24900">
        <w:t xml:space="preserve">If </w:t>
      </w:r>
      <w:r w:rsidR="00035ECF" w:rsidRPr="00A24900">
        <w:t>there is an intention</w:t>
      </w:r>
      <w:r w:rsidR="006E1129" w:rsidRPr="00A24900">
        <w:t xml:space="preserve"> to </w:t>
      </w:r>
      <w:r w:rsidRPr="00A24900">
        <w:t>tender</w:t>
      </w:r>
      <w:r w:rsidR="00E53ACA" w:rsidRPr="00A24900">
        <w:t>,</w:t>
      </w:r>
      <w:r w:rsidR="00836E0A" w:rsidRPr="00A24900">
        <w:t xml:space="preserve"> </w:t>
      </w:r>
      <w:r w:rsidR="00CA7B5B" w:rsidRPr="00A24900">
        <w:t xml:space="preserve">please acknowledge receipt of this </w:t>
      </w:r>
      <w:r w:rsidR="006E1129" w:rsidRPr="00A24900">
        <w:t xml:space="preserve">ITT </w:t>
      </w:r>
      <w:r w:rsidR="00CA7B5B" w:rsidRPr="00A24900">
        <w:t>by clicking on the Acknowledge Participation entry</w:t>
      </w:r>
      <w:r w:rsidR="004407A1" w:rsidRPr="00A24900">
        <w:t>,</w:t>
      </w:r>
      <w:r w:rsidR="00CA7B5B" w:rsidRPr="00A24900">
        <w:t xml:space="preserve"> in the </w:t>
      </w:r>
      <w:r w:rsidR="001C1A35" w:rsidRPr="00A24900">
        <w:t>drop down actions</w:t>
      </w:r>
      <w:r w:rsidR="001C1A35" w:rsidRPr="00A24900" w:rsidDel="001C1A35">
        <w:t xml:space="preserve"> </w:t>
      </w:r>
      <w:r w:rsidR="00CA7B5B" w:rsidRPr="00A24900">
        <w:t xml:space="preserve">on the </w:t>
      </w:r>
      <w:r w:rsidR="004407A1" w:rsidRPr="00A24900">
        <w:t xml:space="preserve">appropriate </w:t>
      </w:r>
      <w:r w:rsidR="00516D9F" w:rsidRPr="00A24900">
        <w:t xml:space="preserve">BMS </w:t>
      </w:r>
      <w:r w:rsidR="00CA7B5B" w:rsidRPr="00A24900">
        <w:t>screen.</w:t>
      </w:r>
      <w:r w:rsidR="009311E6">
        <w:t xml:space="preserve">  </w:t>
      </w:r>
    </w:p>
    <w:p w:rsidR="00CA7B5B" w:rsidRPr="005839AA" w:rsidRDefault="009311E6" w:rsidP="001E14F1">
      <w:pPr>
        <w:pStyle w:val="LeftSide"/>
        <w:rPr>
          <w:bCs/>
        </w:rPr>
      </w:pPr>
      <w:r w:rsidRPr="005839AA">
        <w:rPr>
          <w:bCs/>
        </w:rPr>
        <w:t xml:space="preserve">If there is an intention to tender, then the potential Tenderer should </w:t>
      </w:r>
      <w:r w:rsidR="00012A74" w:rsidRPr="005839AA">
        <w:rPr>
          <w:bCs/>
        </w:rPr>
        <w:t>acknowledge</w:t>
      </w:r>
      <w:r w:rsidR="00DB6819" w:rsidRPr="005839AA">
        <w:rPr>
          <w:bCs/>
        </w:rPr>
        <w:t xml:space="preserve"> their </w:t>
      </w:r>
      <w:r w:rsidR="00012A74" w:rsidRPr="005839AA">
        <w:rPr>
          <w:bCs/>
        </w:rPr>
        <w:t xml:space="preserve">interest, </w:t>
      </w:r>
      <w:r w:rsidRPr="005839AA">
        <w:rPr>
          <w:bCs/>
        </w:rPr>
        <w:t>as quickly as possible</w:t>
      </w:r>
      <w:r w:rsidR="00012A74" w:rsidRPr="005839AA">
        <w:rPr>
          <w:bCs/>
        </w:rPr>
        <w:t>,</w:t>
      </w:r>
      <w:r w:rsidRPr="005839AA">
        <w:rPr>
          <w:bCs/>
        </w:rPr>
        <w:t xml:space="preserve"> by sending a message through BMS (online messages).  This is the sole responsibility of the Tenderer and ensures that future updates etc. can be provided in an effective and timely manner.  Failure to acknowledge </w:t>
      </w:r>
      <w:r w:rsidR="00DB6819" w:rsidRPr="005839AA">
        <w:rPr>
          <w:bCs/>
        </w:rPr>
        <w:t>your intention</w:t>
      </w:r>
      <w:r w:rsidRPr="005839AA">
        <w:rPr>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B52AC6">
        <w:t xml:space="preserve"> by </w:t>
      </w:r>
      <w:r w:rsidR="00B52AC6" w:rsidRPr="00B52AC6">
        <w:rPr>
          <w:b/>
        </w:rPr>
        <w:t>Thursday 10</w:t>
      </w:r>
      <w:r w:rsidR="00B52AC6" w:rsidRPr="00B52AC6">
        <w:rPr>
          <w:b/>
          <w:vertAlign w:val="superscript"/>
        </w:rPr>
        <w:t>th</w:t>
      </w:r>
      <w:r w:rsidR="00B52AC6" w:rsidRPr="00B52AC6">
        <w:rPr>
          <w:b/>
        </w:rPr>
        <w:t xml:space="preserve"> September 2015 – 2:00pm</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tenders</w:t>
      </w:r>
      <w:r w:rsidR="00B52AC6">
        <w:t xml:space="preserve"> by </w:t>
      </w:r>
      <w:r w:rsidR="00B52AC6" w:rsidRPr="00B52AC6">
        <w:rPr>
          <w:b/>
        </w:rPr>
        <w:t>Wednesday 30</w:t>
      </w:r>
      <w:r w:rsidR="00B52AC6" w:rsidRPr="00B52AC6">
        <w:rPr>
          <w:b/>
          <w:vertAlign w:val="superscript"/>
        </w:rPr>
        <w:t>th</w:t>
      </w:r>
      <w:r w:rsidR="00B52AC6" w:rsidRPr="00B52AC6">
        <w:rPr>
          <w:b/>
        </w:rPr>
        <w:t xml:space="preserve"> September 2015 – 2:00pm</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Style w:val="TableGrid"/>
        <w:tblW w:w="8505" w:type="dxa"/>
        <w:tblInd w:w="675" w:type="dxa"/>
        <w:tblLook w:val="01E0" w:firstRow="1" w:lastRow="1" w:firstColumn="1" w:lastColumn="1" w:noHBand="0" w:noVBand="0"/>
      </w:tblPr>
      <w:tblGrid>
        <w:gridCol w:w="8505"/>
      </w:tblGrid>
      <w:tr w:rsidR="0024759B" w:rsidRPr="004A173F" w:rsidTr="004A173F">
        <w:trPr>
          <w:trHeight w:val="126"/>
        </w:trPr>
        <w:tc>
          <w:tcPr>
            <w:tcW w:w="8505" w:type="dxa"/>
            <w:shd w:val="clear" w:color="auto" w:fill="auto"/>
          </w:tcPr>
          <w:p w:rsidR="0024759B" w:rsidRPr="004A173F" w:rsidRDefault="0024759B" w:rsidP="00E37BA3">
            <w:pPr>
              <w:widowControl w:val="0"/>
              <w:rPr>
                <w:sz w:val="22"/>
                <w:szCs w:val="22"/>
              </w:rPr>
            </w:pPr>
          </w:p>
          <w:p w:rsidR="0024759B" w:rsidRPr="004A173F" w:rsidRDefault="0024759B" w:rsidP="00E37BA3">
            <w:pPr>
              <w:widowControl w:val="0"/>
              <w:rPr>
                <w:b/>
                <w:sz w:val="22"/>
                <w:szCs w:val="22"/>
              </w:rPr>
            </w:pPr>
            <w:r w:rsidRPr="004A173F">
              <w:rPr>
                <w:b/>
                <w:bCs/>
                <w:sz w:val="22"/>
                <w:szCs w:val="22"/>
              </w:rPr>
              <w:t xml:space="preserve">Quotations may only be uploaded via the Sourcing Home Page, </w:t>
            </w:r>
            <w:r w:rsidRPr="004A173F">
              <w:rPr>
                <w:b/>
                <w:sz w:val="22"/>
                <w:szCs w:val="22"/>
              </w:rPr>
              <w:t>using the</w:t>
            </w:r>
            <w:r w:rsidRPr="004A173F">
              <w:rPr>
                <w:b/>
                <w:bCs/>
                <w:sz w:val="22"/>
                <w:szCs w:val="22"/>
              </w:rPr>
              <w:t xml:space="preserve"> ‘Actions’ </w:t>
            </w:r>
            <w:r w:rsidRPr="004A173F">
              <w:rPr>
                <w:b/>
                <w:sz w:val="22"/>
                <w:szCs w:val="22"/>
              </w:rPr>
              <w:t>window and selecting the</w:t>
            </w:r>
            <w:r w:rsidRPr="004A173F">
              <w:rPr>
                <w:b/>
                <w:bCs/>
                <w:sz w:val="22"/>
                <w:szCs w:val="22"/>
              </w:rPr>
              <w:t xml:space="preserve"> ‘Create Quote’ </w:t>
            </w:r>
            <w:r w:rsidRPr="004A173F">
              <w:rPr>
                <w:b/>
                <w:sz w:val="22"/>
                <w:szCs w:val="22"/>
              </w:rPr>
              <w:t>option.</w:t>
            </w:r>
          </w:p>
          <w:p w:rsidR="00DF2091" w:rsidRPr="004A173F" w:rsidRDefault="00DF2091" w:rsidP="00E37BA3">
            <w:pPr>
              <w:widowControl w:val="0"/>
              <w:rPr>
                <w:b/>
                <w:sz w:val="22"/>
                <w:szCs w:val="22"/>
              </w:rPr>
            </w:pPr>
          </w:p>
          <w:p w:rsidR="0024759B" w:rsidRPr="004A173F" w:rsidRDefault="0024759B" w:rsidP="00E37BA3">
            <w:pPr>
              <w:widowControl w:val="0"/>
              <w:rPr>
                <w:sz w:val="22"/>
                <w:szCs w:val="22"/>
              </w:rPr>
            </w:pPr>
            <w:r w:rsidRPr="004A173F">
              <w:rPr>
                <w:b/>
                <w:sz w:val="22"/>
                <w:szCs w:val="22"/>
              </w:rPr>
              <w:t xml:space="preserve">If you upload your quotation by any other method for example by using the ‘New Message/ Documents’ tab, </w:t>
            </w:r>
            <w:r w:rsidRPr="004A173F">
              <w:rPr>
                <w:b/>
                <w:bCs/>
                <w:sz w:val="22"/>
                <w:szCs w:val="22"/>
              </w:rPr>
              <w:t xml:space="preserve">the quotation will not be correctly linked to the ITT </w:t>
            </w:r>
            <w:r w:rsidRPr="004A173F">
              <w:rPr>
                <w:b/>
                <w:sz w:val="22"/>
                <w:szCs w:val="22"/>
              </w:rPr>
              <w:t xml:space="preserve">and </w:t>
            </w:r>
            <w:r w:rsidRPr="004A173F">
              <w:rPr>
                <w:b/>
                <w:bCs/>
                <w:sz w:val="22"/>
                <w:szCs w:val="22"/>
              </w:rPr>
              <w:t>your submission will be rejected</w:t>
            </w:r>
            <w:r w:rsidRPr="004A173F">
              <w:rPr>
                <w:sz w:val="22"/>
                <w:szCs w:val="22"/>
              </w:rPr>
              <w:t>.</w:t>
            </w:r>
          </w:p>
          <w:p w:rsidR="0024759B" w:rsidRPr="004A173F" w:rsidRDefault="0024759B" w:rsidP="00E37BA3">
            <w:pPr>
              <w:keepNext/>
              <w:widowControl w:val="0"/>
            </w:pPr>
          </w:p>
        </w:tc>
      </w:tr>
    </w:tbl>
    <w:p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F12E22" w:rsidRPr="004A173F">
        <w:t>Table </w:t>
      </w:r>
      <w:r w:rsidR="00F12E22" w:rsidRPr="00F12E22">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E562A5" w:rsidRDefault="00E562A5" w:rsidP="006037E8">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F12E22" w:rsidRPr="00925860">
        <w:t>Tenderer Clarification Meeting</w:t>
      </w:r>
      <w:r w:rsidR="008676C6">
        <w:fldChar w:fldCharType="end"/>
      </w:r>
      <w:r w:rsidR="008676C6">
        <w:t xml:space="preserve"> </w:t>
      </w:r>
      <w:r w:rsidR="005C3FDD">
        <w:t>for details)</w:t>
      </w:r>
      <w:r w:rsidR="002726A4">
        <w:t>.</w:t>
      </w:r>
    </w:p>
    <w:p w:rsidR="004407A1" w:rsidRPr="00A24900" w:rsidRDefault="004407A1" w:rsidP="00695658">
      <w:pPr>
        <w:pStyle w:val="Indented"/>
      </w:pPr>
    </w:p>
    <w:p w:rsidR="00C77FCF" w:rsidRPr="004A173F" w:rsidRDefault="004407A1" w:rsidP="00DF2091">
      <w:pPr>
        <w:pStyle w:val="CaptionBold"/>
      </w:pPr>
      <w:bookmarkStart w:id="5"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F12E22">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trPr>
          <w:cantSplit/>
          <w:trHeight w:val="510"/>
        </w:trPr>
        <w:tc>
          <w:tcPr>
            <w:tcW w:w="4678" w:type="dxa"/>
            <w:vAlign w:val="center"/>
          </w:tcPr>
          <w:p w:rsidR="00C77FCF" w:rsidRPr="00A24900" w:rsidRDefault="00C77FCF" w:rsidP="00D6068D">
            <w:pPr>
              <w:pStyle w:val="Table"/>
            </w:pPr>
            <w:r w:rsidRPr="00A24900">
              <w:t>Invitation to Tender document issued</w:t>
            </w:r>
          </w:p>
        </w:tc>
        <w:tc>
          <w:tcPr>
            <w:tcW w:w="3119" w:type="dxa"/>
            <w:vAlign w:val="center"/>
          </w:tcPr>
          <w:p w:rsidR="00C77FCF" w:rsidRPr="00A24900" w:rsidRDefault="00444583" w:rsidP="00D6068D">
            <w:pPr>
              <w:pStyle w:val="Table"/>
              <w:rPr>
                <w:highlight w:val="yellow"/>
              </w:rPr>
            </w:pPr>
            <w:r w:rsidRPr="00444583">
              <w:t>3</w:t>
            </w:r>
            <w:r w:rsidRPr="00444583">
              <w:rPr>
                <w:vertAlign w:val="superscript"/>
              </w:rPr>
              <w:t>rd</w:t>
            </w:r>
            <w:r w:rsidRPr="00444583">
              <w:t xml:space="preserve"> September 2015</w:t>
            </w:r>
          </w:p>
        </w:tc>
      </w:tr>
      <w:tr w:rsidR="004B6454" w:rsidRPr="00A24900">
        <w:trPr>
          <w:cantSplit/>
          <w:trHeight w:val="510"/>
        </w:trPr>
        <w:tc>
          <w:tcPr>
            <w:tcW w:w="4678" w:type="dxa"/>
            <w:vAlign w:val="center"/>
          </w:tcPr>
          <w:p w:rsidR="004B6454" w:rsidRPr="00A24900" w:rsidRDefault="004B6454" w:rsidP="004B6454">
            <w:pPr>
              <w:pStyle w:val="Table"/>
              <w:rPr>
                <w:highlight w:val="yellow"/>
              </w:rPr>
            </w:pPr>
            <w:r w:rsidRPr="00B52AC6">
              <w:lastRenderedPageBreak/>
              <w:t>End of clarification question period</w:t>
            </w:r>
          </w:p>
        </w:tc>
        <w:tc>
          <w:tcPr>
            <w:tcW w:w="3119" w:type="dxa"/>
            <w:vAlign w:val="center"/>
          </w:tcPr>
          <w:p w:rsidR="004B6454" w:rsidRPr="00A24900" w:rsidRDefault="00444583" w:rsidP="00444583">
            <w:pPr>
              <w:pStyle w:val="Table"/>
              <w:rPr>
                <w:highlight w:val="yellow"/>
              </w:rPr>
            </w:pPr>
            <w:r w:rsidRPr="00444583">
              <w:t>10</w:t>
            </w:r>
            <w:r w:rsidRPr="00444583">
              <w:rPr>
                <w:vertAlign w:val="superscript"/>
              </w:rPr>
              <w:t>th</w:t>
            </w:r>
            <w:r w:rsidRPr="00444583">
              <w:t xml:space="preserve"> September 2015 – 2:00pm</w:t>
            </w:r>
          </w:p>
        </w:tc>
      </w:tr>
      <w:tr w:rsidR="004B6454" w:rsidRPr="00A24900">
        <w:trPr>
          <w:cantSplit/>
          <w:trHeight w:val="510"/>
        </w:trPr>
        <w:tc>
          <w:tcPr>
            <w:tcW w:w="4678" w:type="dxa"/>
            <w:vAlign w:val="center"/>
          </w:tcPr>
          <w:p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rsidR="004B6454" w:rsidRPr="00A24900" w:rsidRDefault="00B52AC6" w:rsidP="00D6068D">
            <w:pPr>
              <w:pStyle w:val="Table"/>
            </w:pPr>
            <w:r>
              <w:t>30</w:t>
            </w:r>
            <w:r w:rsidRPr="00B52AC6">
              <w:rPr>
                <w:vertAlign w:val="superscript"/>
              </w:rPr>
              <w:t>th</w:t>
            </w:r>
            <w:r>
              <w:t xml:space="preserve"> September 2015 – 2:00pm</w:t>
            </w:r>
          </w:p>
        </w:tc>
      </w:tr>
      <w:tr w:rsidR="00E562A5" w:rsidRPr="00A24900">
        <w:trPr>
          <w:cantSplit/>
          <w:trHeight w:val="510"/>
        </w:trPr>
        <w:tc>
          <w:tcPr>
            <w:tcW w:w="4678" w:type="dxa"/>
            <w:vAlign w:val="center"/>
          </w:tcPr>
          <w:p w:rsidR="00E562A5" w:rsidRPr="00A24900" w:rsidRDefault="00E562A5" w:rsidP="00D6068D">
            <w:pPr>
              <w:pStyle w:val="Table"/>
            </w:pPr>
            <w:r w:rsidRPr="00E562A5">
              <w:t>T</w:t>
            </w:r>
            <w:r w:rsidRPr="006E55D5">
              <w:t>enderer Clarification Meetings</w:t>
            </w:r>
          </w:p>
        </w:tc>
        <w:tc>
          <w:tcPr>
            <w:tcW w:w="3119" w:type="dxa"/>
            <w:vAlign w:val="center"/>
          </w:tcPr>
          <w:p w:rsidR="00E562A5" w:rsidRPr="00A24900" w:rsidRDefault="00B52AC6" w:rsidP="008D2965">
            <w:pPr>
              <w:pStyle w:val="Table"/>
            </w:pPr>
            <w:r>
              <w:t>w/c 12</w:t>
            </w:r>
            <w:r w:rsidRPr="00B52AC6">
              <w:rPr>
                <w:vertAlign w:val="superscript"/>
              </w:rPr>
              <w:t>th</w:t>
            </w:r>
            <w:r>
              <w:t xml:space="preserve"> or 19</w:t>
            </w:r>
            <w:r w:rsidRPr="00B52AC6">
              <w:rPr>
                <w:vertAlign w:val="superscript"/>
              </w:rPr>
              <w:t>th</w:t>
            </w:r>
            <w:r>
              <w:t xml:space="preserve"> September 2015</w:t>
            </w:r>
          </w:p>
        </w:tc>
      </w:tr>
      <w:tr w:rsidR="00E562A5" w:rsidRPr="00A24900">
        <w:trPr>
          <w:cantSplit/>
          <w:trHeight w:val="510"/>
        </w:trPr>
        <w:tc>
          <w:tcPr>
            <w:tcW w:w="4678" w:type="dxa"/>
            <w:vAlign w:val="center"/>
          </w:tcPr>
          <w:p w:rsidR="00E562A5" w:rsidRPr="00A24900" w:rsidRDefault="00E562A5" w:rsidP="008D5283">
            <w:pPr>
              <w:pStyle w:val="Table"/>
            </w:pPr>
            <w:r w:rsidRPr="00A24900">
              <w:t>Contract work starts</w:t>
            </w:r>
          </w:p>
        </w:tc>
        <w:tc>
          <w:tcPr>
            <w:tcW w:w="3119" w:type="dxa"/>
            <w:vAlign w:val="center"/>
          </w:tcPr>
          <w:p w:rsidR="00E562A5" w:rsidRPr="00A24900" w:rsidRDefault="00444583" w:rsidP="008D5283">
            <w:pPr>
              <w:pStyle w:val="Table"/>
            </w:pPr>
            <w:r>
              <w:t>2</w:t>
            </w:r>
            <w:r w:rsidRPr="00444583">
              <w:rPr>
                <w:vertAlign w:val="superscript"/>
              </w:rPr>
              <w:t>nd</w:t>
            </w:r>
            <w:r>
              <w:t xml:space="preserve"> November 2015</w:t>
            </w:r>
          </w:p>
        </w:tc>
      </w:tr>
    </w:tbl>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D91D89">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D91D89">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7" w:name="_Ref149547621"/>
      <w:r w:rsidRPr="00A24900">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w:t>
      </w:r>
      <w:r w:rsidRPr="00A24900">
        <w:lastRenderedPageBreak/>
        <w:t xml:space="preserve">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w:t>
      </w:r>
      <w:r w:rsidRPr="00A24900">
        <w:lastRenderedPageBreak/>
        <w:t xml:space="preserve">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A402D4" w:rsidRPr="00A24900" w:rsidRDefault="00DE618B" w:rsidP="005839AA">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DE618B" w:rsidRPr="005839AA" w:rsidRDefault="00DE618B" w:rsidP="001E14F1">
      <w:pPr>
        <w:pStyle w:val="ONEH2"/>
      </w:pPr>
      <w:r w:rsidRPr="005839AA">
        <w:t>Occasionally</w:t>
      </w:r>
      <w:r w:rsidR="00355414" w:rsidRPr="005839AA">
        <w:t>,</w:t>
      </w:r>
      <w:r w:rsidRPr="005839AA">
        <w:t xml:space="preserve"> </w:t>
      </w:r>
      <w:r w:rsidR="00562D99" w:rsidRPr="005839AA">
        <w:t>a total price will be un</w:t>
      </w:r>
      <w:r w:rsidRPr="005839AA">
        <w:t xml:space="preserve">able to </w:t>
      </w:r>
      <w:r w:rsidR="00562D99" w:rsidRPr="005839AA">
        <w:t xml:space="preserve">be </w:t>
      </w:r>
      <w:r w:rsidRPr="005839AA">
        <w:t>calculate</w:t>
      </w:r>
      <w:r w:rsidR="00562D99" w:rsidRPr="005839AA">
        <w:t>d</w:t>
      </w:r>
      <w:r w:rsidRPr="005839AA">
        <w:t xml:space="preserve">, for example, where </w:t>
      </w:r>
      <w:r w:rsidR="00562D99" w:rsidRPr="005839AA">
        <w:t xml:space="preserve">the requirement is </w:t>
      </w:r>
      <w:r w:rsidRPr="005839AA">
        <w:t xml:space="preserve">to provide day rates or </w:t>
      </w:r>
      <w:r w:rsidR="00562D99" w:rsidRPr="005839AA">
        <w:t xml:space="preserve">in </w:t>
      </w:r>
      <w:r w:rsidRPr="005839AA">
        <w:t>the award of Framework Agreements</w:t>
      </w:r>
      <w:r w:rsidR="00355414" w:rsidRPr="005839AA">
        <w:t>,</w:t>
      </w:r>
      <w:r w:rsidRPr="005839AA">
        <w:t xml:space="preserve"> or </w:t>
      </w:r>
      <w:r w:rsidR="00562D99" w:rsidRPr="005839AA">
        <w:t>c</w:t>
      </w:r>
      <w:r w:rsidRPr="005839AA">
        <w:t xml:space="preserve">all-off contracts. </w:t>
      </w:r>
      <w:r w:rsidR="00355414" w:rsidRPr="005839AA">
        <w:t xml:space="preserve"> </w:t>
      </w:r>
      <w:r w:rsidRPr="005839AA">
        <w:t xml:space="preserve">In these circumstances </w:t>
      </w:r>
      <w:r w:rsidR="00562D99" w:rsidRPr="005839AA">
        <w:t xml:space="preserve">a value of </w:t>
      </w:r>
      <w:r w:rsidRPr="005839AA">
        <w:t>£1</w:t>
      </w:r>
      <w:r w:rsidR="00562D99" w:rsidRPr="005839AA">
        <w:t xml:space="preserve"> should be entered</w:t>
      </w:r>
      <w:r w:rsidRPr="005839AA">
        <w:t>.</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lastRenderedPageBreak/>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5839AA">
      <w:pPr>
        <w:pStyle w:val="LeftSide"/>
        <w:jc w:val="center"/>
        <w:rPr>
          <w:b/>
          <w:bCs/>
        </w:rPr>
      </w:pPr>
      <w:r w:rsidRPr="00A24900">
        <w:rPr>
          <w:b/>
          <w:bCs/>
        </w:rPr>
        <w:t>THIS PAGE HAS BEEN LEFT INTENTIONALLY BLANK</w:t>
      </w:r>
    </w:p>
    <w:p w:rsidR="003434E2" w:rsidRDefault="005839AA" w:rsidP="005839AA">
      <w:pPr>
        <w:pStyle w:val="LeftSide"/>
        <w:jc w:val="center"/>
      </w:pPr>
      <w:r>
        <w:t xml:space="preserve">Department of Health Terms and </w:t>
      </w:r>
      <w:r w:rsidR="00C11E91">
        <w:t>Conditions of Contract</w:t>
      </w:r>
      <w:r w:rsidR="00C92B47" w:rsidRPr="00A24900">
        <w:t xml:space="preserve"> are downloadable from BMS</w:t>
      </w:r>
    </w:p>
    <w:p w:rsidR="00DE618B" w:rsidRPr="00A24900" w:rsidRDefault="00DE618B" w:rsidP="005839AA">
      <w:pPr>
        <w:pStyle w:val="LeftSide"/>
        <w:jc w:val="center"/>
      </w:pPr>
    </w:p>
    <w:p w:rsidR="00E066F8" w:rsidRPr="00A24900" w:rsidRDefault="00E066F8" w:rsidP="00E066F8">
      <w:pPr>
        <w:pStyle w:val="LeftSide"/>
      </w:pPr>
      <w:bookmarkStart w:id="12" w:name="_Toc519998894"/>
    </w:p>
    <w:p w:rsidR="00E066F8" w:rsidRPr="00A24900" w:rsidRDefault="00E066F8" w:rsidP="00E066F8">
      <w:pPr>
        <w:pStyle w:val="LeftSide"/>
      </w:pPr>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5E665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71pt" o:ole="">
            <v:imagedata r:id="rId16" o:title=""/>
          </v:shape>
          <o:OLEObject Type="Embed" ProgID="Visio.Drawing.11" ShapeID="_x0000_i1025" DrawAspect="Content" ObjectID="_1503480708" r:id="rId17"/>
        </w:object>
      </w:r>
    </w:p>
    <w:p w:rsidR="00613EB0" w:rsidRDefault="00613EB0" w:rsidP="004A173F">
      <w:pPr>
        <w:pStyle w:val="Indented"/>
      </w:pPr>
    </w:p>
    <w:p w:rsidR="00D9550D" w:rsidRDefault="00062664" w:rsidP="00DF2091">
      <w:pPr>
        <w:pStyle w:val="SIXH2"/>
      </w:pPr>
      <w:r>
        <w:lastRenderedPageBreak/>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5839AA">
        <w:rPr>
          <w:iCs/>
        </w:rPr>
        <w:t xml:space="preserve">Social Care </w:t>
      </w:r>
      <w:r w:rsidR="00062664" w:rsidRPr="004A173F">
        <w:rPr>
          <w:iCs/>
        </w:rPr>
        <w:t xml:space="preserve">and </w:t>
      </w:r>
      <w:r w:rsidRPr="004A173F">
        <w:rPr>
          <w:iCs/>
        </w:rPr>
        <w:t xml:space="preserve">a moderator from </w:t>
      </w:r>
      <w:r w:rsidR="00055029" w:rsidRPr="004A173F">
        <w:rPr>
          <w:iCs/>
        </w:rPr>
        <w:t xml:space="preserve">the </w:t>
      </w:r>
      <w:r w:rsidR="005839AA">
        <w:rPr>
          <w:iCs/>
        </w:rPr>
        <w:t>Commercial Division</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5839AA">
        <w:t>Commercial Division</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Pr>
          <w:szCs w:val="22"/>
          <w:highlight w:val="lightGray"/>
        </w:rPr>
        <w:fldChar w:fldCharType="begin"/>
      </w:r>
      <w:r w:rsidR="00DF2091">
        <w:rPr>
          <w:szCs w:val="22"/>
        </w:rPr>
        <w:instrText xml:space="preserve"> REF _Ref342917017 \h </w:instrText>
      </w:r>
      <w:r w:rsidR="00DF2091">
        <w:rPr>
          <w:szCs w:val="22"/>
          <w:highlight w:val="lightGray"/>
        </w:rPr>
      </w:r>
      <w:r w:rsidR="00DF2091">
        <w:rPr>
          <w:szCs w:val="22"/>
          <w:highlight w:val="lightGray"/>
        </w:rPr>
        <w:fldChar w:fldCharType="separate"/>
      </w:r>
      <w:r w:rsidR="00F12E22" w:rsidRPr="00DF2091">
        <w:t xml:space="preserve">Table </w:t>
      </w:r>
      <w:r w:rsidR="00F12E22">
        <w:rPr>
          <w:noProof/>
        </w:rPr>
        <w:t>3</w:t>
      </w:r>
      <w:r w:rsidR="00DF2091">
        <w:rPr>
          <w:szCs w:val="22"/>
          <w:highlight w:val="lightGray"/>
        </w:rPr>
        <w:fldChar w:fldCharType="end"/>
      </w:r>
      <w:r w:rsidR="008E3138">
        <w:t xml:space="preserve">.   </w:t>
      </w:r>
    </w:p>
    <w:p w:rsidR="00F276E0" w:rsidRDefault="008E3138" w:rsidP="00FD5451">
      <w:pPr>
        <w:pStyle w:val="SIXH2"/>
      </w:pPr>
      <w:r>
        <w:t>Each evaluation area is weighted to show the relative importance</w:t>
      </w:r>
      <w:r w:rsidR="0076692D">
        <w:t xml:space="preserve"> </w:t>
      </w:r>
      <w:r>
        <w:t>/</w:t>
      </w:r>
      <w:r w:rsidR="0076692D">
        <w:t xml:space="preserve"> </w:t>
      </w:r>
      <w:r>
        <w:t xml:space="preserve">significance of the criteria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F12E22" w:rsidRPr="00F12E22">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2664" w:rsidRDefault="00064670" w:rsidP="009F7F46">
      <w:pPr>
        <w:pStyle w:val="SIXH2"/>
      </w:pPr>
      <w:r>
        <w:t xml:space="preserve">The scored responses are generally assessed out of a maximum of </w:t>
      </w:r>
      <w:r w:rsidRPr="00656B7C">
        <w:t>four (4).</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656B7C">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F12E22">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Style w:val="TableGrid"/>
        <w:tblW w:w="13293" w:type="dxa"/>
        <w:tblInd w:w="1368" w:type="dxa"/>
        <w:tblLook w:val="01E0" w:firstRow="1" w:lastRow="1" w:firstColumn="1" w:lastColumn="1" w:noHBand="0" w:noVBand="0"/>
      </w:tblPr>
      <w:tblGrid>
        <w:gridCol w:w="3622"/>
        <w:gridCol w:w="3623"/>
        <w:gridCol w:w="4962"/>
        <w:gridCol w:w="1086"/>
      </w:tblGrid>
      <w:tr w:rsidR="00F276E0" w:rsidRPr="00A24900">
        <w:trPr>
          <w:cantSplit/>
          <w:trHeight w:val="70"/>
          <w:tblHeader/>
        </w:trPr>
        <w:tc>
          <w:tcPr>
            <w:tcW w:w="3622" w:type="dxa"/>
            <w:shd w:val="clear" w:color="auto" w:fill="FF99CC"/>
            <w:vAlign w:val="center"/>
          </w:tcPr>
          <w:p w:rsidR="00F276E0" w:rsidRPr="00A24900" w:rsidRDefault="00F276E0" w:rsidP="00A81FBF">
            <w:pPr>
              <w:pStyle w:val="TableHead"/>
              <w:keepNext/>
            </w:pPr>
            <w:r>
              <w:t>Evaluation Area</w:t>
            </w:r>
          </w:p>
        </w:tc>
        <w:tc>
          <w:tcPr>
            <w:tcW w:w="3623" w:type="dxa"/>
            <w:shd w:val="clear" w:color="auto" w:fill="FF99CC"/>
            <w:vAlign w:val="center"/>
          </w:tcPr>
          <w:p w:rsidR="00F276E0" w:rsidRPr="004468C0" w:rsidRDefault="00F276E0" w:rsidP="00A81FBF">
            <w:pPr>
              <w:pStyle w:val="TableHead"/>
              <w:keepNext/>
            </w:pPr>
            <w:r w:rsidRPr="004468C0">
              <w:t>Evaluation intention</w:t>
            </w:r>
          </w:p>
        </w:tc>
        <w:tc>
          <w:tcPr>
            <w:tcW w:w="4962" w:type="dxa"/>
            <w:shd w:val="clear" w:color="auto" w:fill="FF99CC"/>
            <w:vAlign w:val="center"/>
          </w:tcPr>
          <w:p w:rsidR="00F276E0" w:rsidRPr="004468C0" w:rsidRDefault="00F276E0" w:rsidP="00A81FBF">
            <w:pPr>
              <w:pStyle w:val="TableHead"/>
              <w:keepNext/>
            </w:pPr>
            <w:r w:rsidRPr="004468C0">
              <w:t>Evaluation criteria</w:t>
            </w:r>
          </w:p>
        </w:tc>
        <w:tc>
          <w:tcPr>
            <w:tcW w:w="1086" w:type="dxa"/>
            <w:shd w:val="clear" w:color="auto" w:fill="FF99CC"/>
            <w:vAlign w:val="center"/>
          </w:tcPr>
          <w:p w:rsidR="00F276E0" w:rsidRPr="00A24900" w:rsidRDefault="00F276E0" w:rsidP="00A81FBF">
            <w:pPr>
              <w:pStyle w:val="TableHead"/>
              <w:keepNext/>
              <w:jc w:val="center"/>
            </w:pPr>
            <w:r>
              <w:t>Weight</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Overview</w:t>
            </w:r>
            <w:r>
              <w:br/>
            </w:r>
            <w:r w:rsidRPr="004D5866">
              <w:t>Tenderers must provide a concise summary highlighting the key aspects of the proposal.</w:t>
            </w:r>
          </w:p>
        </w:tc>
        <w:tc>
          <w:tcPr>
            <w:tcW w:w="3623" w:type="dxa"/>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vAlign w:val="center"/>
          </w:tcPr>
          <w:p w:rsidR="00F276E0" w:rsidRPr="004468C0" w:rsidRDefault="00F276E0" w:rsidP="00A81FBF">
            <w:pPr>
              <w:pStyle w:val="Table"/>
            </w:pPr>
            <w:r w:rsidRPr="004468C0">
              <w:t>N/a</w:t>
            </w:r>
          </w:p>
        </w:tc>
        <w:tc>
          <w:tcPr>
            <w:tcW w:w="1086" w:type="dxa"/>
            <w:vAlign w:val="center"/>
          </w:tcPr>
          <w:p w:rsidR="00F276E0" w:rsidRPr="004468C0" w:rsidRDefault="00F276E0" w:rsidP="00A81FBF">
            <w:pPr>
              <w:pStyle w:val="Table"/>
              <w:jc w:val="center"/>
            </w:pPr>
            <w:r w:rsidRPr="004468C0">
              <w:t>N/a</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Leadership</w:t>
            </w:r>
            <w:r>
              <w:rPr>
                <w:b/>
                <w:bCs w:val="0"/>
              </w:rPr>
              <w:br/>
            </w:r>
            <w:r>
              <w:t>Provide details of the qualifications and experience of the individual whose responsibility will be to ensure that the requirement is delivered.</w:t>
            </w:r>
          </w:p>
        </w:tc>
        <w:tc>
          <w:tcPr>
            <w:tcW w:w="3623" w:type="dxa"/>
            <w:vAlign w:val="center"/>
          </w:tcPr>
          <w:p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62" w:type="dxa"/>
            <w:vAlign w:val="center"/>
          </w:tcPr>
          <w:p w:rsidR="00F276E0" w:rsidRPr="004468C0" w:rsidRDefault="00F276E0" w:rsidP="00A81FBF">
            <w:pPr>
              <w:pStyle w:val="Table"/>
            </w:pPr>
            <w:r w:rsidRPr="00CB053B">
              <w:t>Tenderer leadership arrangements are sufficient and suitable to ensure successful delivery</w:t>
            </w:r>
          </w:p>
        </w:tc>
        <w:tc>
          <w:tcPr>
            <w:tcW w:w="1086" w:type="dxa"/>
            <w:vAlign w:val="center"/>
          </w:tcPr>
          <w:p w:rsidR="00F276E0" w:rsidRPr="004468C0" w:rsidRDefault="00F276E0" w:rsidP="00CA05F0">
            <w:pPr>
              <w:pStyle w:val="Table"/>
              <w:jc w:val="center"/>
            </w:pPr>
            <w:r>
              <w:t>1</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Method statement</w:t>
            </w:r>
            <w:r>
              <w:br/>
            </w:r>
            <w:r w:rsidRPr="004D5866">
              <w:t>Describe (with specific reference to the elements of the requirements and the outcomes expected) how it is intended to deliver the requirements of the specification.</w:t>
            </w:r>
          </w:p>
        </w:tc>
        <w:tc>
          <w:tcPr>
            <w:tcW w:w="3623" w:type="dxa"/>
            <w:vAlign w:val="center"/>
          </w:tcPr>
          <w:p w:rsidR="00F276E0" w:rsidRPr="0012747E" w:rsidRDefault="00F276E0" w:rsidP="00A81FBF">
            <w:pPr>
              <w:pStyle w:val="Table"/>
            </w:pPr>
            <w:r w:rsidRPr="0012747E">
              <w:t xml:space="preserve">Seeks to establish that the Tenderer has understood the requirements and has a credible plan for delivering successful </w:t>
            </w:r>
            <w:r>
              <w:t>outcomes</w:t>
            </w:r>
          </w:p>
        </w:tc>
        <w:tc>
          <w:tcPr>
            <w:tcW w:w="4962" w:type="dxa"/>
            <w:vAlign w:val="center"/>
          </w:tcPr>
          <w:p w:rsidR="00F276E0" w:rsidRPr="0012747E" w:rsidRDefault="00F276E0" w:rsidP="00A81FBF">
            <w:pPr>
              <w:pStyle w:val="Table"/>
            </w:pPr>
            <w:r w:rsidRPr="00CB053B">
              <w:t>The Tenderer</w:t>
            </w:r>
            <w:r>
              <w:t>’s response shows that it</w:t>
            </w:r>
            <w:r w:rsidRPr="00CB053B">
              <w:t>:</w:t>
            </w:r>
            <w:r>
              <w:br/>
            </w:r>
            <w:r w:rsidRPr="00CB053B">
              <w:t>- Has a credible solution</w:t>
            </w:r>
            <w:r w:rsidRPr="00CB053B">
              <w:br/>
              <w:t>- Has a defined and achievable timeline</w:t>
            </w:r>
            <w:r w:rsidRPr="00CB053B">
              <w:br/>
              <w:t>- Has identified and proposes suitable management of the delivery risks</w:t>
            </w:r>
            <w:r w:rsidRPr="00CB053B">
              <w:br/>
              <w:t>- Has a quality assurance regime that monitors, measures and assures quality outcomes</w:t>
            </w:r>
          </w:p>
        </w:tc>
        <w:tc>
          <w:tcPr>
            <w:tcW w:w="1086" w:type="dxa"/>
            <w:vAlign w:val="center"/>
          </w:tcPr>
          <w:p w:rsidR="00F276E0" w:rsidRPr="004468C0" w:rsidRDefault="00CA05F0" w:rsidP="00CA05F0">
            <w:pPr>
              <w:pStyle w:val="Table"/>
              <w:jc w:val="center"/>
            </w:pPr>
            <w:r>
              <w:t>35</w:t>
            </w:r>
            <w:r w:rsidR="00F276E0">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vAlign w:val="center"/>
          </w:tcPr>
          <w:p w:rsidR="00F276E0" w:rsidRPr="00CB053B" w:rsidRDefault="00F276E0" w:rsidP="00A81FBF">
            <w:pPr>
              <w:pStyle w:val="Table"/>
            </w:pPr>
            <w:r w:rsidRPr="00CB053B">
              <w:t>Seeks to establish that the Tenderer has the level and quality of resources to deliver scope of service delivery requirements</w:t>
            </w:r>
          </w:p>
        </w:tc>
        <w:tc>
          <w:tcPr>
            <w:tcW w:w="4962" w:type="dxa"/>
            <w:vAlign w:val="center"/>
          </w:tcPr>
          <w:p w:rsidR="00F276E0" w:rsidRPr="00CB053B" w:rsidRDefault="00F276E0" w:rsidP="00A81FBF">
            <w:pPr>
              <w:pStyle w:val="Table"/>
            </w:pPr>
            <w:r w:rsidRPr="00CB053B">
              <w:t>The Tenderer</w:t>
            </w:r>
            <w:r>
              <w:t>’s response shows that it</w:t>
            </w:r>
            <w:r w:rsidRPr="00CB053B">
              <w:br/>
              <w:t>- Has provided sufficient resource to deliver the Method Statement proposals</w:t>
            </w:r>
            <w:r w:rsidRPr="00CB053B">
              <w:br/>
              <w:t>- Has identified appropriate management of these resources</w:t>
            </w:r>
            <w:r w:rsidRPr="00CB053B">
              <w:br/>
              <w:t>- Has assigned suitably qualified and experienced resource for service delivery</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p>
        </w:tc>
        <w:tc>
          <w:tcPr>
            <w:tcW w:w="1086" w:type="dxa"/>
            <w:vAlign w:val="center"/>
          </w:tcPr>
          <w:p w:rsidR="00F276E0" w:rsidRPr="004468C0" w:rsidRDefault="00F276E0" w:rsidP="00CA05F0">
            <w:pPr>
              <w:pStyle w:val="Table"/>
              <w:jc w:val="center"/>
            </w:pPr>
            <w:r>
              <w:t>2</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Exit Strategy &amp; Skills Transfer</w:t>
            </w:r>
            <w:r>
              <w:br/>
              <w:t>Describe the processes and deliverables of the exit phase of the service and how skills will be retained within the Authority.</w:t>
            </w:r>
          </w:p>
        </w:tc>
        <w:tc>
          <w:tcPr>
            <w:tcW w:w="3623" w:type="dxa"/>
            <w:vAlign w:val="center"/>
          </w:tcPr>
          <w:p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62" w:type="dxa"/>
            <w:vAlign w:val="center"/>
          </w:tcPr>
          <w:p w:rsidR="00F276E0" w:rsidRDefault="00F276E0" w:rsidP="00A81FBF">
            <w:pPr>
              <w:pStyle w:val="Table"/>
            </w:pPr>
            <w:r>
              <w:t>The Tenderer knowledge transfer arrangements and exit strategy is credible and can achieve the required outputs</w:t>
            </w:r>
          </w:p>
        </w:tc>
        <w:tc>
          <w:tcPr>
            <w:tcW w:w="1086" w:type="dxa"/>
            <w:vAlign w:val="center"/>
          </w:tcPr>
          <w:p w:rsidR="00F276E0" w:rsidRPr="004468C0" w:rsidRDefault="00CA05F0" w:rsidP="00CA05F0">
            <w:pPr>
              <w:pStyle w:val="Table"/>
              <w:jc w:val="center"/>
            </w:pPr>
            <w:r>
              <w:t>5</w:t>
            </w:r>
            <w:r w:rsidR="00F276E0">
              <w:t>%</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F12E22">
        <w:rPr>
          <w:noProof/>
        </w:rPr>
        <w:t>3</w:t>
      </w:r>
      <w:r w:rsidRPr="00DF2091">
        <w:fldChar w:fldCharType="end"/>
      </w:r>
      <w:bookmarkEnd w:id="20"/>
      <w:r w:rsidR="008E3138" w:rsidRPr="00DF2091">
        <w:t xml:space="preserve"> : </w:t>
      </w:r>
      <w:r w:rsidR="008E3138" w:rsidRPr="004A173F">
        <w:rPr>
          <w:b w:val="0"/>
          <w:bCs w:val="0"/>
        </w:rPr>
        <w:t>Scoring Scheme</w:t>
      </w:r>
    </w:p>
    <w:tbl>
      <w:tblPr>
        <w:tblStyle w:val="TableGrid"/>
        <w:tblW w:w="0" w:type="auto"/>
        <w:tblInd w:w="1368" w:type="dxa"/>
        <w:tblLook w:val="01E0" w:firstRow="1" w:lastRow="1" w:firstColumn="1" w:lastColumn="1" w:noHBand="0" w:noVBand="0"/>
      </w:tblPr>
      <w:tblGrid>
        <w:gridCol w:w="1570"/>
        <w:gridCol w:w="1162"/>
        <w:gridCol w:w="4939"/>
      </w:tblGrid>
      <w:tr w:rsidR="00F276E0" w:rsidRPr="00A24900">
        <w:trPr>
          <w:cantSplit/>
          <w:trHeight w:val="70"/>
          <w:tblHeader/>
        </w:trPr>
        <w:tc>
          <w:tcPr>
            <w:tcW w:w="1570" w:type="dxa"/>
            <w:shd w:val="clear" w:color="auto" w:fill="FF99CC"/>
            <w:vAlign w:val="center"/>
          </w:tcPr>
          <w:p w:rsidR="00F276E0" w:rsidRPr="00A24900" w:rsidRDefault="00F276E0" w:rsidP="00A81FBF">
            <w:pPr>
              <w:pStyle w:val="TableHead"/>
              <w:keepNext/>
            </w:pPr>
            <w:r>
              <w:t>Grade label</w:t>
            </w:r>
          </w:p>
        </w:tc>
        <w:tc>
          <w:tcPr>
            <w:tcW w:w="1162" w:type="dxa"/>
            <w:shd w:val="clear" w:color="auto" w:fill="FF99CC"/>
            <w:vAlign w:val="center"/>
          </w:tcPr>
          <w:p w:rsidR="00F276E0" w:rsidRPr="00A24900" w:rsidRDefault="00F276E0" w:rsidP="00A81FBF">
            <w:pPr>
              <w:pStyle w:val="TableHead"/>
              <w:keepNext/>
            </w:pPr>
            <w:r w:rsidRPr="00A24900">
              <w:t>Grade</w:t>
            </w:r>
          </w:p>
        </w:tc>
        <w:tc>
          <w:tcPr>
            <w:tcW w:w="4939" w:type="dxa"/>
            <w:shd w:val="clear" w:color="auto" w:fill="FF99CC"/>
            <w:vAlign w:val="center"/>
          </w:tcPr>
          <w:p w:rsidR="00F276E0" w:rsidRPr="00A24900" w:rsidRDefault="00F276E0" w:rsidP="00A81FBF">
            <w:pPr>
              <w:pStyle w:val="TableHead"/>
              <w:keepNext/>
            </w:pPr>
            <w:r w:rsidRPr="00A24900">
              <w:t>Definition of grade</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Unacceptable</w:t>
            </w:r>
          </w:p>
        </w:tc>
        <w:tc>
          <w:tcPr>
            <w:tcW w:w="1162" w:type="dxa"/>
            <w:vAlign w:val="center"/>
          </w:tcPr>
          <w:p w:rsidR="00F276E0" w:rsidRPr="00A24900" w:rsidRDefault="00F276E0" w:rsidP="00A81FBF">
            <w:pPr>
              <w:pStyle w:val="Table"/>
              <w:keepNext/>
              <w:jc w:val="center"/>
            </w:pPr>
            <w:r w:rsidRPr="00A24900">
              <w:t>0</w:t>
            </w:r>
          </w:p>
        </w:tc>
        <w:tc>
          <w:tcPr>
            <w:tcW w:w="4939" w:type="dxa"/>
            <w:vAlign w:val="center"/>
          </w:tcPr>
          <w:p w:rsidR="00F276E0" w:rsidRPr="00A24900" w:rsidRDefault="00F276E0" w:rsidP="00A81FBF">
            <w:pPr>
              <w:pStyle w:val="Table"/>
              <w:keepNext/>
            </w:pPr>
            <w:r w:rsidRPr="00A24900">
              <w:t>The response has been omitted, or the Tenderer proposal evidences inadequate (or insufficient) delivery of the requirement</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Weak</w:t>
            </w:r>
          </w:p>
        </w:tc>
        <w:tc>
          <w:tcPr>
            <w:tcW w:w="1162" w:type="dxa"/>
            <w:vAlign w:val="center"/>
          </w:tcPr>
          <w:p w:rsidR="00F276E0" w:rsidRPr="00A24900" w:rsidRDefault="00F276E0" w:rsidP="00A81FBF">
            <w:pPr>
              <w:pStyle w:val="Table"/>
              <w:keepNext/>
              <w:jc w:val="center"/>
            </w:pPr>
            <w:r w:rsidRPr="00A24900">
              <w:t>1</w:t>
            </w:r>
          </w:p>
        </w:tc>
        <w:tc>
          <w:tcPr>
            <w:tcW w:w="4939" w:type="dxa"/>
            <w:vAlign w:val="center"/>
          </w:tcPr>
          <w:p w:rsidR="00F276E0" w:rsidRPr="00A24900" w:rsidRDefault="00F276E0" w:rsidP="00A81FBF">
            <w:pPr>
              <w:pStyle w:val="Table"/>
              <w:keepNext/>
            </w:pPr>
            <w:r w:rsidRPr="00A24900">
              <w:t>The Tenderer proposal has merit, although there is weakness (or inconsistency) as to the full satisfaction of the delivery requirement</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Satisfactory</w:t>
            </w:r>
          </w:p>
        </w:tc>
        <w:tc>
          <w:tcPr>
            <w:tcW w:w="1162" w:type="dxa"/>
            <w:vAlign w:val="center"/>
          </w:tcPr>
          <w:p w:rsidR="00F276E0" w:rsidRPr="00A24900" w:rsidRDefault="00F276E0" w:rsidP="00A81FBF">
            <w:pPr>
              <w:pStyle w:val="Table"/>
              <w:keepNext/>
              <w:jc w:val="center"/>
            </w:pPr>
            <w:r w:rsidRPr="00A24900">
              <w:t>2</w:t>
            </w:r>
          </w:p>
        </w:tc>
        <w:tc>
          <w:tcPr>
            <w:tcW w:w="4939" w:type="dxa"/>
            <w:vAlign w:val="center"/>
          </w:tcPr>
          <w:p w:rsidR="00F276E0" w:rsidRPr="00A24900" w:rsidRDefault="00F276E0" w:rsidP="00A81FBF">
            <w:pPr>
              <w:pStyle w:val="Table"/>
              <w:keepNext/>
            </w:pPr>
            <w:r w:rsidRPr="00A24900">
              <w:t>The Tenderer proposal has a suitable level of detail to assure that a satisfactory delivery of the service requirement is likely.</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Good</w:t>
            </w:r>
          </w:p>
        </w:tc>
        <w:tc>
          <w:tcPr>
            <w:tcW w:w="1162" w:type="dxa"/>
            <w:vAlign w:val="center"/>
          </w:tcPr>
          <w:p w:rsidR="00F276E0" w:rsidRPr="00A24900" w:rsidRDefault="00F276E0" w:rsidP="00A81FBF">
            <w:pPr>
              <w:pStyle w:val="Table"/>
              <w:keepNext/>
              <w:jc w:val="center"/>
            </w:pPr>
            <w:r w:rsidRPr="00A24900">
              <w:t>3</w:t>
            </w:r>
          </w:p>
        </w:tc>
        <w:tc>
          <w:tcPr>
            <w:tcW w:w="4939" w:type="dxa"/>
            <w:vAlign w:val="center"/>
          </w:tcPr>
          <w:p w:rsidR="00F276E0" w:rsidRPr="00A24900" w:rsidRDefault="00F276E0" w:rsidP="00A81FBF">
            <w:pPr>
              <w:pStyle w:val="Table"/>
              <w:keepNext/>
            </w:pPr>
            <w:r w:rsidRPr="00A24900">
              <w:t xml:space="preserve">The Tenderer proposal has evidenced a level of understanding that assures there will be desirable value-add within the solution </w:t>
            </w:r>
            <w:r w:rsidRPr="00A24900">
              <w:rPr>
                <w:b/>
                <w:bCs w:val="0"/>
              </w:rPr>
              <w:t>or</w:t>
            </w:r>
            <w:r w:rsidRPr="00A24900">
              <w:t xml:space="preserve"> superior and desirable (time or quality) delivery outcomes.</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Excellent</w:t>
            </w:r>
          </w:p>
        </w:tc>
        <w:tc>
          <w:tcPr>
            <w:tcW w:w="1162" w:type="dxa"/>
            <w:vAlign w:val="center"/>
          </w:tcPr>
          <w:p w:rsidR="00F276E0" w:rsidRPr="00A24900" w:rsidRDefault="00F276E0" w:rsidP="00A81FBF">
            <w:pPr>
              <w:pStyle w:val="Table"/>
              <w:keepNext/>
              <w:jc w:val="center"/>
            </w:pPr>
            <w:r w:rsidRPr="00A24900">
              <w:t>4</w:t>
            </w:r>
          </w:p>
        </w:tc>
        <w:tc>
          <w:tcPr>
            <w:tcW w:w="4939" w:type="dxa"/>
            <w:vAlign w:val="center"/>
          </w:tcPr>
          <w:p w:rsidR="00F276E0" w:rsidRPr="00A24900" w:rsidRDefault="00F276E0" w:rsidP="00A81FBF">
            <w:pPr>
              <w:pStyle w:val="Table"/>
              <w:keepNext/>
            </w:pPr>
            <w:r w:rsidRPr="00A24900">
              <w:t xml:space="preserve">The Tenderer proposal evidences significant levels of understanding </w:t>
            </w:r>
            <w:r w:rsidRPr="00A24900">
              <w:rPr>
                <w:b/>
                <w:bCs w:val="0"/>
              </w:rPr>
              <w:t>and</w:t>
            </w:r>
            <w:r w:rsidRPr="00A24900">
              <w:t xml:space="preserve"> offers an </w:t>
            </w:r>
            <w:r w:rsidRPr="00A24900">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DF2091">
      <w:pPr>
        <w:pStyle w:val="SIXH2"/>
      </w:pPr>
      <w:r w:rsidRPr="007E7B9C">
        <w:t>EP</w:t>
      </w:r>
      <w:r>
        <w:t xml:space="preserve"> </w:t>
      </w:r>
      <w:r w:rsidRPr="007E7B9C">
        <w:t xml:space="preserve">is calculated as follows: </w:t>
      </w:r>
    </w:p>
    <w:p w:rsidR="00920464" w:rsidRDefault="00920464" w:rsidP="004A173F">
      <w:pPr>
        <w:pStyle w:val="StyleBulletedBlue"/>
      </w:pPr>
      <w:r>
        <w:t>Whole of life cost</w:t>
      </w:r>
    </w:p>
    <w:p w:rsidR="00804C80" w:rsidRDefault="00804C80" w:rsidP="004A173F">
      <w:pPr>
        <w:pStyle w:val="StyleBulletedBlue"/>
      </w:pPr>
      <w:r>
        <w:t>Fixed</w:t>
      </w:r>
      <w:r w:rsidR="0076692D">
        <w:t xml:space="preserve"> </w:t>
      </w:r>
      <w:r>
        <w:t>/</w:t>
      </w:r>
      <w:r w:rsidR="0076692D">
        <w:t xml:space="preserve"> </w:t>
      </w:r>
      <w:r>
        <w:t>Firm cost</w:t>
      </w:r>
    </w:p>
    <w:p w:rsidR="00C93204" w:rsidRDefault="00C93204" w:rsidP="004A173F">
      <w:pPr>
        <w:pStyle w:val="SIXH2"/>
      </w:pPr>
      <w:r>
        <w:t>Once the EP is calculated, the following steps are taken:</w:t>
      </w:r>
    </w:p>
    <w:p w:rsidR="00C93204" w:rsidRDefault="00C93204" w:rsidP="00C93204">
      <w:pPr>
        <w:pStyle w:val="StyleBulletedBlue"/>
        <w:numPr>
          <w:ilvl w:val="0"/>
          <w:numId w:val="51"/>
        </w:numPr>
        <w:tabs>
          <w:tab w:val="clear" w:pos="2277"/>
          <w:tab w:val="num" w:pos="1701"/>
        </w:tabs>
        <w:ind w:left="1701" w:hanging="567"/>
      </w:pPr>
      <w:r>
        <w:t xml:space="preserve">The average </w:t>
      </w:r>
      <w:r w:rsidRPr="004A173F">
        <w:t>(i.e. the mean) EP across the Tenderers</w:t>
      </w:r>
      <w:r>
        <w:t xml:space="preserve"> </w:t>
      </w:r>
      <w:r w:rsidRPr="001D406E">
        <w:t xml:space="preserve">that have achieved the required technical/quality </w:t>
      </w:r>
      <w:r w:rsidR="00920464" w:rsidRPr="001D406E">
        <w:t>threshold</w:t>
      </w:r>
      <w:r w:rsidRPr="001D406E">
        <w:t xml:space="preserve"> is calculated;</w:t>
      </w:r>
    </w:p>
    <w:p w:rsidR="00C93204" w:rsidRDefault="00C93204" w:rsidP="00C93204">
      <w:pPr>
        <w:pStyle w:val="StyleBulletedBlue"/>
        <w:numPr>
          <w:ilvl w:val="0"/>
          <w:numId w:val="51"/>
        </w:numPr>
        <w:tabs>
          <w:tab w:val="clear" w:pos="2277"/>
          <w:tab w:val="num" w:pos="1701"/>
        </w:tabs>
        <w:ind w:left="1701" w:hanging="567"/>
      </w:pPr>
      <w:r>
        <w:t xml:space="preserve">The percentage difference between the Tenderer </w:t>
      </w:r>
      <w:r w:rsidRPr="002E4A91">
        <w:t xml:space="preserve">EP </w:t>
      </w:r>
      <w:r>
        <w:t xml:space="preserve">and the </w:t>
      </w:r>
      <w:r w:rsidR="00920464">
        <w:t>average</w:t>
      </w:r>
      <w:r>
        <w:t xml:space="preserve"> </w:t>
      </w:r>
      <w:r w:rsidRPr="002E4A91">
        <w:t>EP</w:t>
      </w:r>
      <w:r>
        <w:t xml:space="preserve"> is calculated;</w:t>
      </w:r>
    </w:p>
    <w:p w:rsidR="00C93204" w:rsidRDefault="00C93204" w:rsidP="00C93204">
      <w:pPr>
        <w:pStyle w:val="StyleBulletedBlue"/>
        <w:numPr>
          <w:ilvl w:val="0"/>
          <w:numId w:val="51"/>
        </w:numPr>
        <w:tabs>
          <w:tab w:val="clear" w:pos="2277"/>
          <w:tab w:val="num" w:pos="1701"/>
        </w:tabs>
        <w:ind w:left="1701" w:hanging="567"/>
      </w:pPr>
      <w:r>
        <w:t xml:space="preserve">The </w:t>
      </w:r>
      <w:r w:rsidR="002F462F">
        <w:t>average</w:t>
      </w:r>
      <w:r>
        <w:t xml:space="preserve"> </w:t>
      </w:r>
      <w:r w:rsidRPr="002E4A91">
        <w:t>EP</w:t>
      </w:r>
      <w:r>
        <w:t xml:space="preserve"> is assigned an equivalent value of 50-points as a starting point for each Tenderer;</w:t>
      </w:r>
    </w:p>
    <w:p w:rsidR="00C93204" w:rsidRDefault="00C93204" w:rsidP="00C93204">
      <w:pPr>
        <w:pStyle w:val="StyleBulletedBlue"/>
        <w:numPr>
          <w:ilvl w:val="0"/>
          <w:numId w:val="51"/>
        </w:numPr>
        <w:tabs>
          <w:tab w:val="clear" w:pos="2277"/>
          <w:tab w:val="num" w:pos="1701"/>
        </w:tabs>
        <w:ind w:left="1701" w:hanging="567"/>
      </w:pPr>
      <w:r>
        <w:t xml:space="preserve">One point is deducted for each percentage point that a Tenderer’s </w:t>
      </w:r>
      <w:r w:rsidRPr="002E4A91">
        <w:t>EP</w:t>
      </w:r>
      <w:r>
        <w:t xml:space="preserve"> is above the average </w:t>
      </w:r>
      <w:r w:rsidRPr="002E4A91">
        <w:t>EP</w:t>
      </w:r>
      <w:r>
        <w:t>; or</w:t>
      </w:r>
    </w:p>
    <w:p w:rsidR="00C93204" w:rsidRDefault="00C93204" w:rsidP="00C93204">
      <w:pPr>
        <w:pStyle w:val="StyleBulletedBlue"/>
        <w:numPr>
          <w:ilvl w:val="0"/>
          <w:numId w:val="51"/>
        </w:numPr>
        <w:tabs>
          <w:tab w:val="clear" w:pos="2277"/>
          <w:tab w:val="num" w:pos="1701"/>
        </w:tabs>
        <w:ind w:left="1701" w:hanging="567"/>
      </w:pPr>
      <w:r>
        <w:t xml:space="preserve">One point is added for each percentage point that a Tenderer’s </w:t>
      </w:r>
      <w:r w:rsidRPr="002E4A91">
        <w:t>EP</w:t>
      </w:r>
      <w:r>
        <w:t xml:space="preserve"> is below the average </w:t>
      </w:r>
      <w:r w:rsidRPr="002E4A91">
        <w:t>EP</w:t>
      </w:r>
      <w:r>
        <w:t>.</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F12E22" w:rsidRPr="00DF2091">
        <w:t xml:space="preserve">Table </w:t>
      </w:r>
      <w:r w:rsidR="00F12E22">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C13A27" w:rsidRPr="00925860" w:rsidRDefault="00C13A27" w:rsidP="005E6657">
      <w:pPr>
        <w:pStyle w:val="SIXH1"/>
      </w:pPr>
      <w:bookmarkStart w:id="21" w:name="_Ref358883600"/>
      <w:bookmarkStart w:id="22" w:name="Section3_clause6"/>
      <w:r w:rsidRPr="00925860">
        <w:t>Tenderer Clarification Meeting</w:t>
      </w:r>
      <w:bookmarkEnd w:id="21"/>
    </w:p>
    <w:bookmarkEnd w:id="22"/>
    <w:p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proofErr w:type="spellStart"/>
      <w:r w:rsidRPr="00925860">
        <w:t>days notice</w:t>
      </w:r>
      <w:proofErr w:type="spellEnd"/>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Pr="00925860" w:rsidRDefault="00C13A27" w:rsidP="004A173F">
      <w:pPr>
        <w:pStyle w:val="SIXH2"/>
      </w:pPr>
      <w:r w:rsidRPr="00925860">
        <w:t>The Authority has set aside the following dates for accommodating potential Tenderer Clarification Meetings:</w:t>
      </w:r>
    </w:p>
    <w:p w:rsidR="00C13A27" w:rsidRPr="00F0650F" w:rsidRDefault="001D406E" w:rsidP="00C13A27">
      <w:pPr>
        <w:pStyle w:val="StyleBulletedBlue"/>
      </w:pPr>
      <w:r>
        <w:t>Week Commencing 12</w:t>
      </w:r>
      <w:r w:rsidRPr="001D406E">
        <w:rPr>
          <w:vertAlign w:val="superscript"/>
        </w:rPr>
        <w:t>th</w:t>
      </w:r>
      <w:r>
        <w:t xml:space="preserve"> or 19</w:t>
      </w:r>
      <w:r w:rsidRPr="001D406E">
        <w:rPr>
          <w:vertAlign w:val="superscript"/>
        </w:rPr>
        <w:t>th</w:t>
      </w:r>
      <w:r>
        <w:t xml:space="preserve"> October 2015</w:t>
      </w:r>
    </w:p>
    <w:p w:rsidR="00C93204" w:rsidRPr="00D4581F" w:rsidRDefault="00C93204" w:rsidP="004A173F">
      <w:pPr>
        <w:pStyle w:val="Indented"/>
      </w:pPr>
    </w:p>
    <w:p w:rsidR="00F748EC" w:rsidRDefault="00F748EC" w:rsidP="005E6657">
      <w:pPr>
        <w:pStyle w:val="SIXH1"/>
      </w:pPr>
      <w:r>
        <w:t>Consolidated View</w:t>
      </w:r>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1D406E" w:rsidP="004A173F">
      <w:pPr>
        <w:pStyle w:val="SIXH2"/>
      </w:pPr>
      <w:r>
        <w:t xml:space="preserve">The technical evaluation </w:t>
      </w:r>
      <w:r w:rsidRPr="001D406E">
        <w:t xml:space="preserve">forms </w:t>
      </w:r>
      <w:r w:rsidR="00516803" w:rsidRPr="001D406E">
        <w:t>70%,</w:t>
      </w:r>
      <w:r w:rsidR="00516803">
        <w:t xml:space="preserve"> whilst the </w:t>
      </w:r>
      <w:r w:rsidR="00607B4D">
        <w:t>p</w:t>
      </w:r>
      <w:r w:rsidR="00516803">
        <w:t xml:space="preserve">rice </w:t>
      </w:r>
      <w:r w:rsidR="00607B4D">
        <w:t>e</w:t>
      </w:r>
      <w:r>
        <w:t xml:space="preserve">valuation </w:t>
      </w:r>
      <w:r w:rsidRPr="001D406E">
        <w:t xml:space="preserve">forms </w:t>
      </w:r>
      <w:r w:rsidR="00516803" w:rsidRPr="001D406E">
        <w:t>30%</w:t>
      </w:r>
      <w:r w:rsidR="00516803">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F12E22">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4976FD" w:rsidRPr="00A24900" w:rsidTr="005E6657">
        <w:trPr>
          <w:cantSplit/>
          <w:trHeight w:val="70"/>
          <w:tblHeader/>
          <w:jc w:val="center"/>
        </w:trPr>
        <w:tc>
          <w:tcPr>
            <w:tcW w:w="3783" w:type="dxa"/>
            <w:shd w:val="clear" w:color="auto" w:fill="FF99CC"/>
            <w:vAlign w:val="center"/>
          </w:tcPr>
          <w:p w:rsidR="004976FD" w:rsidRPr="00A24900" w:rsidRDefault="004976FD" w:rsidP="004976FD">
            <w:pPr>
              <w:pStyle w:val="TableHead"/>
              <w:keepNext/>
            </w:pPr>
            <w:r>
              <w:t>Evaluation Area</w:t>
            </w:r>
          </w:p>
        </w:tc>
        <w:tc>
          <w:tcPr>
            <w:tcW w:w="2844" w:type="dxa"/>
            <w:shd w:val="clear" w:color="auto" w:fill="FF99CC"/>
            <w:vAlign w:val="center"/>
          </w:tcPr>
          <w:p w:rsidR="004976FD" w:rsidRPr="00A24900" w:rsidRDefault="004976FD" w:rsidP="004976FD">
            <w:pPr>
              <w:pStyle w:val="TableHead"/>
              <w:keepNext/>
            </w:pPr>
            <w:r>
              <w:t>Calculation</w:t>
            </w:r>
          </w:p>
        </w:tc>
      </w:tr>
      <w:tr w:rsidR="002C08FF" w:rsidTr="005E6657">
        <w:trPr>
          <w:jc w:val="center"/>
        </w:trPr>
        <w:tc>
          <w:tcPr>
            <w:tcW w:w="3783" w:type="dxa"/>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vAlign w:val="center"/>
          </w:tcPr>
          <w:p w:rsidR="002C08FF" w:rsidRPr="004A173F" w:rsidRDefault="00A97AEA" w:rsidP="004A173F">
            <w:pPr>
              <w:pStyle w:val="Table"/>
              <w:jc w:val="right"/>
              <w:rPr>
                <w:sz w:val="28"/>
              </w:rPr>
            </w:pPr>
            <w:r>
              <w:rPr>
                <w:sz w:val="28"/>
              </w:rPr>
              <w:t>6</w:t>
            </w:r>
            <w:r w:rsidR="002C08FF" w:rsidRPr="004A173F">
              <w:rPr>
                <w:sz w:val="28"/>
              </w:rPr>
              <w:t>0</w:t>
            </w:r>
            <w:r w:rsidR="002C08FF">
              <w:rPr>
                <w:sz w:val="28"/>
              </w:rPr>
              <w:t xml:space="preserve"> </w:t>
            </w:r>
            <w:r w:rsidR="002C08FF" w:rsidRPr="006A2812">
              <w:rPr>
                <w:sz w:val="28"/>
              </w:rPr>
              <w:t>x</w:t>
            </w:r>
            <w:r w:rsidR="002C08FF">
              <w:rPr>
                <w:sz w:val="28"/>
              </w:rPr>
              <w:t xml:space="preserve"> </w:t>
            </w:r>
            <w:r w:rsidR="002C08FF" w:rsidRPr="00334404">
              <w:rPr>
                <w:sz w:val="28"/>
              </w:rPr>
              <w:t>70</w:t>
            </w:r>
            <w:r>
              <w:rPr>
                <w:sz w:val="28"/>
              </w:rPr>
              <w:t>%</w:t>
            </w:r>
            <w:r w:rsidR="002C08FF">
              <w:rPr>
                <w:sz w:val="28"/>
              </w:rPr>
              <w:t xml:space="preserve"> = </w:t>
            </w:r>
            <w:r>
              <w:rPr>
                <w:sz w:val="28"/>
              </w:rPr>
              <w:t>42</w:t>
            </w:r>
          </w:p>
        </w:tc>
      </w:tr>
      <w:tr w:rsidR="002C08FF" w:rsidTr="005E6657">
        <w:trPr>
          <w:jc w:val="center"/>
        </w:trPr>
        <w:tc>
          <w:tcPr>
            <w:tcW w:w="3783" w:type="dxa"/>
            <w:tcBorders>
              <w:bottom w:val="single" w:sz="4" w:space="0" w:color="auto"/>
            </w:tcBorders>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vAlign w:val="center"/>
          </w:tcPr>
          <w:p w:rsidR="002C08FF" w:rsidRPr="004A173F" w:rsidRDefault="002C08FF" w:rsidP="004A173F">
            <w:pPr>
              <w:pStyle w:val="Table"/>
              <w:jc w:val="right"/>
              <w:rPr>
                <w:sz w:val="28"/>
              </w:rPr>
            </w:pPr>
            <w:r w:rsidRPr="00CC43A0">
              <w:rPr>
                <w:sz w:val="28"/>
              </w:rPr>
              <w:t>50</w:t>
            </w:r>
            <w:r>
              <w:rPr>
                <w:sz w:val="28"/>
              </w:rPr>
              <w:t xml:space="preserve"> </w:t>
            </w:r>
            <w:r w:rsidRPr="006A2812">
              <w:rPr>
                <w:sz w:val="28"/>
              </w:rPr>
              <w:t>x</w:t>
            </w:r>
            <w:r>
              <w:rPr>
                <w:sz w:val="28"/>
              </w:rPr>
              <w:t xml:space="preserve"> 3</w:t>
            </w:r>
            <w:r w:rsidRPr="00334404">
              <w:rPr>
                <w:sz w:val="28"/>
              </w:rPr>
              <w:t>0</w:t>
            </w:r>
            <w:r w:rsidR="00A97AEA">
              <w:rPr>
                <w:sz w:val="28"/>
              </w:rPr>
              <w:t>%</w:t>
            </w:r>
            <w:r>
              <w:rPr>
                <w:sz w:val="28"/>
              </w:rPr>
              <w:t xml:space="preserve"> = 1</w:t>
            </w:r>
            <w:r w:rsidRPr="00B9799C">
              <w:rPr>
                <w:sz w:val="28"/>
              </w:rPr>
              <w:t>5</w:t>
            </w:r>
          </w:p>
        </w:tc>
      </w:tr>
      <w:tr w:rsidR="002C08FF" w:rsidTr="005E6657">
        <w:trPr>
          <w:jc w:val="center"/>
        </w:trPr>
        <w:tc>
          <w:tcPr>
            <w:tcW w:w="3783" w:type="dxa"/>
            <w:tcBorders>
              <w:right w:val="single" w:sz="4" w:space="0" w:color="auto"/>
            </w:tcBorders>
            <w:vAlign w:val="center"/>
          </w:tcPr>
          <w:p w:rsidR="002C08FF" w:rsidRPr="004A173F" w:rsidRDefault="0001734D" w:rsidP="004A173F">
            <w:pPr>
              <w:pStyle w:val="Table"/>
              <w:rPr>
                <w:sz w:val="22"/>
                <w:szCs w:val="22"/>
              </w:rPr>
            </w:pPr>
            <w:r>
              <w:rPr>
                <w:b/>
                <w:sz w:val="22"/>
                <w:szCs w:val="22"/>
              </w:rPr>
              <w:t xml:space="preserve">Consolidated </w:t>
            </w:r>
            <w:r w:rsidR="002C08FF" w:rsidRPr="004A173F">
              <w:rPr>
                <w:b/>
                <w:sz w:val="22"/>
                <w:szCs w:val="22"/>
              </w:rPr>
              <w:t>Score</w:t>
            </w:r>
          </w:p>
        </w:tc>
        <w:tc>
          <w:tcPr>
            <w:tcW w:w="2844" w:type="dxa"/>
            <w:tcBorders>
              <w:left w:val="single" w:sz="4" w:space="0" w:color="auto"/>
            </w:tcBorders>
          </w:tcPr>
          <w:p w:rsidR="002C08FF" w:rsidRPr="004A173F" w:rsidRDefault="00A97AEA" w:rsidP="004A173F">
            <w:pPr>
              <w:pStyle w:val="Table"/>
              <w:jc w:val="right"/>
              <w:rPr>
                <w:sz w:val="28"/>
              </w:rPr>
            </w:pPr>
            <w:r w:rsidRPr="004A173F">
              <w:rPr>
                <w:sz w:val="28"/>
              </w:rPr>
              <w:t xml:space="preserve">= </w:t>
            </w:r>
            <w:r>
              <w:rPr>
                <w:sz w:val="28"/>
              </w:rPr>
              <w:t>57</w:t>
            </w:r>
          </w:p>
        </w:tc>
      </w:tr>
    </w:tbl>
    <w:p w:rsidR="00AE2165" w:rsidRDefault="00AE2165" w:rsidP="00D4581F">
      <w:pPr>
        <w:pStyle w:val="Indented"/>
      </w:pPr>
    </w:p>
    <w:bookmarkEnd w:id="12"/>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E22" w:rsidRDefault="00F12E22">
      <w:r>
        <w:separator/>
      </w:r>
    </w:p>
    <w:p w:rsidR="00F12E22" w:rsidRDefault="00F12E22"/>
  </w:endnote>
  <w:endnote w:type="continuationSeparator" w:id="0">
    <w:p w:rsidR="00F12E22" w:rsidRDefault="00F12E22">
      <w:r>
        <w:continuationSeparator/>
      </w:r>
    </w:p>
    <w:p w:rsidR="00F12E22" w:rsidRDefault="00F12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5839AA" w:rsidP="0055446D">
    <w:pPr>
      <w:pStyle w:val="Footer"/>
      <w:tabs>
        <w:tab w:val="clear" w:pos="8306"/>
        <w:tab w:val="right" w:pos="9072"/>
      </w:tabs>
      <w:rPr>
        <w:rFonts w:ascii="Arial Narrow" w:hAnsi="Arial Narrow"/>
        <w:color w:val="808080"/>
        <w:sz w:val="18"/>
        <w:szCs w:val="18"/>
      </w:rPr>
    </w:pPr>
    <w:r>
      <w:rPr>
        <w:rFonts w:ascii="Arial Narrow" w:hAnsi="Arial Narrow"/>
        <w:color w:val="808080"/>
        <w:sz w:val="18"/>
        <w:szCs w:val="18"/>
      </w:rPr>
      <w:t xml:space="preserve">General Practitioners </w:t>
    </w:r>
    <w:r w:rsidRPr="00D91715">
      <w:rPr>
        <w:rFonts w:ascii="Arial Narrow" w:hAnsi="Arial Narrow"/>
        <w:color w:val="808080"/>
        <w:sz w:val="18"/>
        <w:szCs w:val="18"/>
      </w:rPr>
      <w:t>Toolk</w:t>
    </w:r>
    <w:r>
      <w:rPr>
        <w:rFonts w:ascii="Arial Narrow" w:hAnsi="Arial Narrow"/>
        <w:color w:val="808080"/>
        <w:sz w:val="18"/>
        <w:szCs w:val="18"/>
      </w:rPr>
      <w:t>it - ITT Part A</w:t>
    </w:r>
    <w:r w:rsidR="0001734D" w:rsidRPr="0055446D">
      <w:rPr>
        <w:rFonts w:ascii="Arial Narrow" w:hAnsi="Arial Narrow"/>
        <w:color w:val="808080"/>
        <w:sz w:val="18"/>
        <w:szCs w:val="18"/>
      </w:rPr>
      <w:tab/>
    </w:r>
    <w:r w:rsidR="0001734D" w:rsidRPr="0055446D">
      <w:rPr>
        <w:rFonts w:ascii="Arial Narrow" w:hAnsi="Arial Narrow"/>
        <w:color w:val="808080"/>
        <w:sz w:val="18"/>
        <w:szCs w:val="18"/>
      </w:rPr>
      <w:tab/>
      <w:t xml:space="preserve">Page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PAGE </w:instrText>
    </w:r>
    <w:r w:rsidR="0001734D" w:rsidRPr="0055446D">
      <w:rPr>
        <w:rStyle w:val="PageNumber"/>
        <w:rFonts w:ascii="Arial Narrow" w:hAnsi="Arial Narrow"/>
        <w:color w:val="808080"/>
        <w:sz w:val="18"/>
        <w:szCs w:val="18"/>
      </w:rPr>
      <w:fldChar w:fldCharType="separate"/>
    </w:r>
    <w:r w:rsidR="00347C23">
      <w:rPr>
        <w:rStyle w:val="PageNumber"/>
        <w:rFonts w:ascii="Arial Narrow" w:hAnsi="Arial Narrow"/>
        <w:noProof/>
        <w:color w:val="808080"/>
        <w:sz w:val="18"/>
        <w:szCs w:val="18"/>
      </w:rPr>
      <w:t>2</w:t>
    </w:r>
    <w:r w:rsidR="0001734D" w:rsidRPr="0055446D">
      <w:rPr>
        <w:rStyle w:val="PageNumber"/>
        <w:rFonts w:ascii="Arial Narrow" w:hAnsi="Arial Narrow"/>
        <w:color w:val="808080"/>
        <w:sz w:val="18"/>
        <w:szCs w:val="18"/>
      </w:rPr>
      <w:fldChar w:fldCharType="end"/>
    </w:r>
    <w:r w:rsidR="0001734D" w:rsidRPr="0055446D">
      <w:rPr>
        <w:rStyle w:val="PageNumber"/>
        <w:rFonts w:ascii="Arial Narrow" w:hAnsi="Arial Narrow"/>
        <w:color w:val="808080"/>
        <w:sz w:val="18"/>
        <w:szCs w:val="18"/>
      </w:rPr>
      <w:t xml:space="preserve"> of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NUMPAGES </w:instrText>
    </w:r>
    <w:r w:rsidR="0001734D" w:rsidRPr="0055446D">
      <w:rPr>
        <w:rStyle w:val="PageNumber"/>
        <w:rFonts w:ascii="Arial Narrow" w:hAnsi="Arial Narrow"/>
        <w:color w:val="808080"/>
        <w:sz w:val="18"/>
        <w:szCs w:val="18"/>
      </w:rPr>
      <w:fldChar w:fldCharType="separate"/>
    </w:r>
    <w:r w:rsidR="00347C23">
      <w:rPr>
        <w:rStyle w:val="PageNumber"/>
        <w:rFonts w:ascii="Arial Narrow" w:hAnsi="Arial Narrow"/>
        <w:noProof/>
        <w:color w:val="808080"/>
        <w:sz w:val="18"/>
        <w:szCs w:val="18"/>
      </w:rPr>
      <w:t>14</w:t>
    </w:r>
    <w:r w:rsidR="0001734D"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F12E22">
      <w:rPr>
        <w:rStyle w:val="PageNumber"/>
        <w:noProof/>
        <w:sz w:val="18"/>
        <w:szCs w:val="18"/>
      </w:rPr>
      <w:t>3</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E22" w:rsidRDefault="00F12E22">
      <w:r>
        <w:separator/>
      </w:r>
    </w:p>
    <w:p w:rsidR="00F12E22" w:rsidRDefault="00F12E22"/>
  </w:footnote>
  <w:footnote w:type="continuationSeparator" w:id="0">
    <w:p w:rsidR="00F12E22" w:rsidRDefault="00F12E22">
      <w:r>
        <w:continuationSeparator/>
      </w:r>
    </w:p>
    <w:p w:rsidR="00F12E22" w:rsidRDefault="00F12E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rsidP="004A173F">
    <w:r>
      <w:rPr>
        <w:noProof/>
        <w:lang w:eastAsia="en-GB"/>
      </w:rPr>
      <w:drawing>
        <wp:inline distT="0" distB="0" distL="0" distR="0" wp14:anchorId="7D087BB2" wp14:editId="497E458A">
          <wp:extent cx="3467100" cy="2228850"/>
          <wp:effectExtent l="0" t="0" r="0" b="0"/>
          <wp:docPr id="30"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BB205292"/>
    <w:lvl w:ilvl="0" w:tplc="FA5E9F2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2">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3">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7">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8">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NEH2"/>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0">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4">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8">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9">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1">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2">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3">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4">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5">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3"/>
  </w:num>
  <w:num w:numId="3">
    <w:abstractNumId w:val="30"/>
  </w:num>
  <w:num w:numId="4">
    <w:abstractNumId w:val="17"/>
  </w:num>
  <w:num w:numId="5">
    <w:abstractNumId w:val="14"/>
  </w:num>
  <w:num w:numId="6">
    <w:abstractNumId w:val="26"/>
  </w:num>
  <w:num w:numId="7">
    <w:abstractNumId w:val="36"/>
  </w:num>
  <w:num w:numId="8">
    <w:abstractNumId w:val="18"/>
  </w:num>
  <w:num w:numId="9">
    <w:abstractNumId w:val="2"/>
  </w:num>
  <w:num w:numId="10">
    <w:abstractNumId w:val="44"/>
  </w:num>
  <w:num w:numId="11">
    <w:abstractNumId w:val="45"/>
  </w:num>
  <w:num w:numId="12">
    <w:abstractNumId w:val="40"/>
  </w:num>
  <w:num w:numId="13">
    <w:abstractNumId w:val="9"/>
  </w:num>
  <w:num w:numId="14">
    <w:abstractNumId w:val="29"/>
  </w:num>
  <w:num w:numId="15">
    <w:abstractNumId w:val="12"/>
  </w:num>
  <w:num w:numId="16">
    <w:abstractNumId w:val="22"/>
  </w:num>
  <w:num w:numId="17">
    <w:abstractNumId w:val="38"/>
  </w:num>
  <w:num w:numId="18">
    <w:abstractNumId w:val="34"/>
  </w:num>
  <w:num w:numId="19">
    <w:abstractNumId w:val="16"/>
  </w:num>
  <w:num w:numId="20">
    <w:abstractNumId w:val="32"/>
  </w:num>
  <w:num w:numId="21">
    <w:abstractNumId w:val="15"/>
  </w:num>
  <w:num w:numId="22">
    <w:abstractNumId w:val="27"/>
  </w:num>
  <w:num w:numId="23">
    <w:abstractNumId w:val="1"/>
  </w:num>
  <w:num w:numId="24">
    <w:abstractNumId w:val="39"/>
  </w:num>
  <w:num w:numId="25">
    <w:abstractNumId w:val="31"/>
  </w:num>
  <w:num w:numId="26">
    <w:abstractNumId w:val="10"/>
  </w:num>
  <w:num w:numId="27">
    <w:abstractNumId w:val="23"/>
  </w:num>
  <w:num w:numId="28">
    <w:abstractNumId w:val="28"/>
  </w:num>
  <w:num w:numId="29">
    <w:abstractNumId w:val="25"/>
  </w:num>
  <w:num w:numId="30">
    <w:abstractNumId w:val="7"/>
  </w:num>
  <w:num w:numId="31">
    <w:abstractNumId w:val="3"/>
  </w:num>
  <w:num w:numId="32">
    <w:abstractNumId w:val="21"/>
  </w:num>
  <w:num w:numId="33">
    <w:abstractNumId w:val="37"/>
  </w:num>
  <w:num w:numId="34">
    <w:abstractNumId w:val="43"/>
  </w:num>
  <w:num w:numId="35">
    <w:abstractNumId w:val="24"/>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8"/>
  </w:num>
  <w:num w:numId="46">
    <w:abstractNumId w:val="28"/>
  </w:num>
  <w:num w:numId="47">
    <w:abstractNumId w:val="0"/>
  </w:num>
  <w:num w:numId="48">
    <w:abstractNumId w:val="9"/>
  </w:num>
  <w:num w:numId="49">
    <w:abstractNumId w:val="11"/>
  </w:num>
  <w:num w:numId="50">
    <w:abstractNumId w:val="9"/>
  </w:num>
  <w:num w:numId="51">
    <w:abstractNumId w:val="42"/>
  </w:num>
  <w:num w:numId="52">
    <w:abstractNumId w:val="41"/>
  </w:num>
  <w:num w:numId="53">
    <w:abstractNumId w:val="6"/>
  </w:num>
  <w:num w:numId="54">
    <w:abstractNumId w:val="13"/>
  </w:num>
  <w:num w:numId="55">
    <w:abstractNumId w:val="19"/>
  </w:num>
  <w:num w:numId="56">
    <w:abstractNumId w:val="20"/>
  </w:num>
  <w:num w:numId="57">
    <w:abstractNumId w:val="3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E22"/>
    <w:rsid w:val="00000A06"/>
    <w:rsid w:val="00003211"/>
    <w:rsid w:val="000116F4"/>
    <w:rsid w:val="00012A74"/>
    <w:rsid w:val="0001328F"/>
    <w:rsid w:val="00015085"/>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406E"/>
    <w:rsid w:val="001D5212"/>
    <w:rsid w:val="001D5F92"/>
    <w:rsid w:val="001D7058"/>
    <w:rsid w:val="001E14F1"/>
    <w:rsid w:val="001E6991"/>
    <w:rsid w:val="001F24BF"/>
    <w:rsid w:val="001F282E"/>
    <w:rsid w:val="001F6710"/>
    <w:rsid w:val="002022D7"/>
    <w:rsid w:val="00203B45"/>
    <w:rsid w:val="0020545E"/>
    <w:rsid w:val="00215250"/>
    <w:rsid w:val="002159A6"/>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8EB"/>
    <w:rsid w:val="00336432"/>
    <w:rsid w:val="00337442"/>
    <w:rsid w:val="00337DF4"/>
    <w:rsid w:val="003434E2"/>
    <w:rsid w:val="003457E3"/>
    <w:rsid w:val="00347C23"/>
    <w:rsid w:val="00352AAB"/>
    <w:rsid w:val="00355414"/>
    <w:rsid w:val="003621AC"/>
    <w:rsid w:val="0036438C"/>
    <w:rsid w:val="00372817"/>
    <w:rsid w:val="00372D0B"/>
    <w:rsid w:val="0037708A"/>
    <w:rsid w:val="003806EF"/>
    <w:rsid w:val="0038323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4583"/>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2D99"/>
    <w:rsid w:val="0056347F"/>
    <w:rsid w:val="00563A91"/>
    <w:rsid w:val="00583608"/>
    <w:rsid w:val="005839AA"/>
    <w:rsid w:val="0058534B"/>
    <w:rsid w:val="00585F39"/>
    <w:rsid w:val="00590B21"/>
    <w:rsid w:val="00595FD8"/>
    <w:rsid w:val="005A104E"/>
    <w:rsid w:val="005A4059"/>
    <w:rsid w:val="005A4D2A"/>
    <w:rsid w:val="005A56DC"/>
    <w:rsid w:val="005A60DC"/>
    <w:rsid w:val="005A766D"/>
    <w:rsid w:val="005B1AD8"/>
    <w:rsid w:val="005B47E6"/>
    <w:rsid w:val="005C3757"/>
    <w:rsid w:val="005C3FDD"/>
    <w:rsid w:val="005D0250"/>
    <w:rsid w:val="005D02D6"/>
    <w:rsid w:val="005D2757"/>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6B7C"/>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55D5"/>
    <w:rsid w:val="006E5B1B"/>
    <w:rsid w:val="006E609F"/>
    <w:rsid w:val="006E775E"/>
    <w:rsid w:val="006F3508"/>
    <w:rsid w:val="006F6FD3"/>
    <w:rsid w:val="00701628"/>
    <w:rsid w:val="0070466F"/>
    <w:rsid w:val="0072269A"/>
    <w:rsid w:val="0072277C"/>
    <w:rsid w:val="007245CF"/>
    <w:rsid w:val="0072776B"/>
    <w:rsid w:val="007308F7"/>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87F"/>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9F7F46"/>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2AC6"/>
    <w:rsid w:val="00B55605"/>
    <w:rsid w:val="00B55848"/>
    <w:rsid w:val="00B56655"/>
    <w:rsid w:val="00B60220"/>
    <w:rsid w:val="00B60338"/>
    <w:rsid w:val="00B60E8B"/>
    <w:rsid w:val="00B65CF3"/>
    <w:rsid w:val="00B66264"/>
    <w:rsid w:val="00B66DF9"/>
    <w:rsid w:val="00B73B1C"/>
    <w:rsid w:val="00B778E0"/>
    <w:rsid w:val="00B80394"/>
    <w:rsid w:val="00B8088B"/>
    <w:rsid w:val="00B8152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5073D"/>
    <w:rsid w:val="00C507CF"/>
    <w:rsid w:val="00C51FB7"/>
    <w:rsid w:val="00C5485A"/>
    <w:rsid w:val="00C54AB6"/>
    <w:rsid w:val="00C56045"/>
    <w:rsid w:val="00C57F77"/>
    <w:rsid w:val="00C6039A"/>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66F8"/>
    <w:rsid w:val="00E10649"/>
    <w:rsid w:val="00E201F0"/>
    <w:rsid w:val="00E248D6"/>
    <w:rsid w:val="00E30B02"/>
    <w:rsid w:val="00E37BA3"/>
    <w:rsid w:val="00E37FD8"/>
    <w:rsid w:val="00E40E51"/>
    <w:rsid w:val="00E4425D"/>
    <w:rsid w:val="00E45340"/>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2E22"/>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2717"/>
    <w:rsid w:val="00FD3786"/>
    <w:rsid w:val="00FD5451"/>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D39C7-4854-4693-BE8D-68DDBDF96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4</Pages>
  <Words>4041</Words>
  <Characters>22257</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246</CharactersWithSpaces>
  <SharedDoc>false</SharedDoc>
  <HLinks>
    <vt:vector size="60" baseType="variant">
      <vt:variant>
        <vt:i4>2228348</vt:i4>
      </vt:variant>
      <vt:variant>
        <vt:i4>82</vt:i4>
      </vt:variant>
      <vt:variant>
        <vt:i4>0</vt:i4>
      </vt:variant>
      <vt:variant>
        <vt:i4>5</vt:i4>
      </vt:variant>
      <vt:variant>
        <vt:lpwstr/>
      </vt:variant>
      <vt:variant>
        <vt:lpwstr>_Hlk342911880	1,30219,30226,4094,Indented,Table 4</vt:lpwstr>
      </vt:variant>
      <vt:variant>
        <vt:i4>1900616</vt:i4>
      </vt:variant>
      <vt:variant>
        <vt:i4>70</vt:i4>
      </vt:variant>
      <vt:variant>
        <vt:i4>0</vt:i4>
      </vt:variant>
      <vt:variant>
        <vt:i4>5</vt:i4>
      </vt:variant>
      <vt:variant>
        <vt:lpwstr/>
      </vt:variant>
      <vt:variant>
        <vt:lpwstr>OLE_LINK2	1,21997,22004,4094,Indented,Table 2</vt:lpwstr>
      </vt:variant>
      <vt:variant>
        <vt:i4>3080310</vt:i4>
      </vt:variant>
      <vt:variant>
        <vt:i4>64</vt:i4>
      </vt:variant>
      <vt:variant>
        <vt:i4>0</vt:i4>
      </vt:variant>
      <vt:variant>
        <vt:i4>5</vt:i4>
      </vt:variant>
      <vt:variant>
        <vt:lpwstr/>
      </vt:variant>
      <vt:variant>
        <vt:lpwstr>_Hlk342911563	1,24452,24459,4094,Indented,Table 3</vt:lpwstr>
      </vt:variant>
      <vt:variant>
        <vt:i4>2424878</vt:i4>
      </vt:variant>
      <vt:variant>
        <vt:i4>55</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52</vt:i4>
      </vt:variant>
      <vt:variant>
        <vt:i4>0</vt:i4>
      </vt:variant>
      <vt:variant>
        <vt:i4>5</vt:i4>
      </vt:variant>
      <vt:variant>
        <vt:lpwstr>http://www.businesslink.gov.uk/contractsfinder</vt:lpwstr>
      </vt:variant>
      <vt:variant>
        <vt:lpwstr/>
      </vt:variant>
      <vt:variant>
        <vt:i4>3211376</vt:i4>
      </vt:variant>
      <vt:variant>
        <vt:i4>49</vt:i4>
      </vt:variant>
      <vt:variant>
        <vt:i4>0</vt:i4>
      </vt:variant>
      <vt:variant>
        <vt:i4>5</vt:i4>
      </vt:variant>
      <vt:variant>
        <vt:lpwstr>http://www.businesslink.gov.uk/contractsfinder</vt:lpwstr>
      </vt:variant>
      <vt:variant>
        <vt:lpwstr/>
      </vt:variant>
      <vt:variant>
        <vt:i4>262215</vt:i4>
      </vt:variant>
      <vt:variant>
        <vt:i4>46</vt:i4>
      </vt:variant>
      <vt:variant>
        <vt:i4>0</vt:i4>
      </vt:variant>
      <vt:variant>
        <vt:i4>5</vt:i4>
      </vt:variant>
      <vt:variant>
        <vt:lpwstr>http://www.promptpaymentcode.org.uk/</vt:lpwstr>
      </vt:variant>
      <vt:variant>
        <vt:lpwstr/>
      </vt:variant>
      <vt:variant>
        <vt:i4>5111856</vt:i4>
      </vt:variant>
      <vt:variant>
        <vt:i4>43</vt:i4>
      </vt:variant>
      <vt:variant>
        <vt:i4>0</vt:i4>
      </vt:variant>
      <vt:variant>
        <vt:i4>5</vt:i4>
      </vt:variant>
      <vt:variant>
        <vt:lpwstr>http://ec.europa.eu/enterprise/policies/sme/facts-figures-analysis/sme-definition/index_en.htm</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Stafford, Simon</dc:creator>
  <cp:lastModifiedBy>Stafford, Simon</cp:lastModifiedBy>
  <cp:revision>7</cp:revision>
  <cp:lastPrinted>2012-12-12T12:46:00Z</cp:lastPrinted>
  <dcterms:created xsi:type="dcterms:W3CDTF">2015-09-02T14:18:00Z</dcterms:created>
  <dcterms:modified xsi:type="dcterms:W3CDTF">2015-09-11T11:45:00Z</dcterms:modified>
</cp:coreProperties>
</file>